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2.4pt;height:36pt" o:ole="">
                  <v:imagedata r:id="rId5" o:title=""/>
                </v:shape>
                <o:OLEObject Type="Embed" ProgID="Visio.Drawing.15" ShapeID="_x0000_i1025" DrawAspect="Content" ObjectID="_1779025041" r:id="rId6"/>
              </w:object>
            </w:r>
          </w:p>
        </w:tc>
        <w:tc>
          <w:tcPr>
            <w:tcW w:w="232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340CC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${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  <w:lang w:val="en-US"/>
              </w:rPr>
              <w:t>name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417" w:type="dxa"/>
            <w:vAlign w:val="center"/>
          </w:tcPr>
          <w:p w:rsidR="00D451DB" w:rsidRPr="00340CC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0E5546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772976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calendar}</w:t>
            </w: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340CC8">
        <w:trPr>
          <w:trHeight w:val="367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766420">
        <w:trPr>
          <w:trHeight w:val="1285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18"/>
                <w:szCs w:val="24"/>
                <w:lang w:val="en-US"/>
              </w:rPr>
              <w:t>${materials}</w:t>
            </w:r>
          </w:p>
        </w:tc>
      </w:tr>
      <w:tr w:rsidR="00DD0327" w:rsidRPr="00340CC8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p w:rsidR="008E2361" w:rsidRDefault="008E2361"/>
          <w:tbl>
            <w:tblPr>
              <w:tblStyle w:val="a3"/>
              <w:tblpPr w:leftFromText="180" w:rightFromText="180" w:horzAnchor="margin" w:tblpY="-820"/>
              <w:tblOverlap w:val="never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63"/>
            </w:tblGrid>
            <w:tr w:rsidR="00CE6111" w:rsidRPr="00CE6111" w:rsidTr="00CE6111">
              <w:trPr>
                <w:trHeight w:val="3671"/>
              </w:trPr>
              <w:tc>
                <w:tcPr>
                  <w:tcW w:w="2563" w:type="dxa"/>
                </w:tcPr>
                <w:p w:rsidR="008E2361" w:rsidRDefault="008E2361" w:rsidP="00D167AE">
                  <w:pPr>
                    <w:spacing w:line="240" w:lineRule="auto"/>
                    <w:jc w:val="center"/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</w:pPr>
                </w:p>
                <w:p w:rsidR="008E2361" w:rsidRDefault="00CE6111" w:rsidP="006B2A9A">
                  <w:pPr>
                    <w:spacing w:line="240" w:lineRule="auto"/>
                    <w:rPr>
                      <w:color w:val="000000" w:themeColor="text1"/>
                      <w:sz w:val="10"/>
                    </w:rPr>
                  </w:pPr>
                  <w:r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>${</w:t>
                  </w:r>
                  <w:r w:rsidR="000E5546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#</w:t>
                  </w:r>
                  <w:r w:rsidR="00543CB6" w:rsidRPr="00543CB6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service</w:t>
                  </w:r>
                  <w:r w:rsidR="00543CB6" w:rsidRPr="006B2A9A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>_</w:t>
                  </w:r>
                  <w:r w:rsidR="00543CB6" w:rsidRPr="00543CB6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block</w:t>
                  </w:r>
                  <w:r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 xml:space="preserve">} </w:t>
                  </w:r>
                  <w:r w:rsidRPr="00840520">
                    <w:rPr>
                      <w:color w:val="000000" w:themeColor="text1"/>
                      <w:sz w:val="10"/>
                    </w:rPr>
                    <w:t xml:space="preserve"> </w:t>
                  </w:r>
                </w:p>
                <w:p w:rsidR="008E2361" w:rsidRDefault="00CE6111" w:rsidP="006B2A9A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</w:pPr>
                  <w:r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 xml:space="preserve">Вид и периодичность обслуживания </w:t>
                  </w:r>
                  <w:bookmarkStart w:id="0" w:name="_GoBack"/>
                  <w:bookmarkEnd w:id="0"/>
                  <w:r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543CB6" w:rsidRPr="00543CB6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service</w:t>
                  </w:r>
                  <w:r w:rsidR="00543CB6" w:rsidRPr="00543CB6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_</w:t>
                  </w:r>
                  <w:r w:rsidR="00543CB6" w:rsidRPr="00543CB6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type</w:t>
                  </w:r>
                  <w:r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</w:p>
                <w:p w:rsidR="008E2361" w:rsidRDefault="00CE6111" w:rsidP="006B2A9A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</w:pPr>
                  <w:r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543CB6" w:rsidRPr="00543CB6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frequency</w:t>
                  </w:r>
                  <w:r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  <w:r w:rsidRPr="00CE611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 xml:space="preserve"> </w:t>
                  </w:r>
                </w:p>
                <w:p w:rsidR="00CE6111" w:rsidRPr="00CE6111" w:rsidRDefault="00CE6111" w:rsidP="006B2A9A">
                  <w:pPr>
                    <w:spacing w:line="240" w:lineRule="auto"/>
                    <w:rPr>
                      <w:rFonts w:ascii="Arial" w:hAnsi="Arial" w:cs="Arial"/>
                      <w:color w:val="000000" w:themeColor="text1"/>
                      <w:sz w:val="16"/>
                      <w:szCs w:val="24"/>
                    </w:rPr>
                  </w:pPr>
                  <w:r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${/</w:t>
                  </w:r>
                  <w:proofErr w:type="spellStart"/>
                  <w:r w:rsidR="00543CB6" w:rsidRPr="00543CB6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service_block</w:t>
                  </w:r>
                  <w:proofErr w:type="spellEnd"/>
                  <w:r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</w:tr>
          </w:tbl>
          <w:p w:rsidR="00DD0327" w:rsidRPr="00CE6111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QR</w:t>
            </w:r>
            <w:r w:rsidRPr="00914EA1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D0327" w:rsidRPr="00340CC8" w:rsidTr="004F71CC">
        <w:trPr>
          <w:trHeight w:val="169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914EA1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0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DD0327" w:rsidRPr="00340CC8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6" type="#_x0000_t75" style="width:21.6pt;height:21.6pt" o:ole="">
                  <v:imagedata r:id="rId7" o:title=""/>
                </v:shape>
                <o:OLEObject Type="Embed" ProgID="Visio.Drawing.15" ShapeID="_x0000_i1026" DrawAspect="Content" ObjectID="_1779025042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6"/>
                <w:szCs w:val="20"/>
              </w:rPr>
              <w:t>- выходные и праздничные дни</w:t>
            </w:r>
          </w:p>
        </w:tc>
      </w:tr>
      <w:tr w:rsidR="00DD0327" w:rsidRPr="00340CC8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7" type="#_x0000_t75" style="width:14.4pt;height:14.4pt" o:ole="">
                  <v:imagedata r:id="rId9" o:title=""/>
                </v:shape>
                <o:OLEObject Type="Embed" ProgID="Visio.Drawing.15" ShapeID="_x0000_i1027" DrawAspect="Content" ObjectID="_1779025043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текущий ремонт» (по факту)</w:t>
            </w: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8" type="#_x0000_t75" style="width:14.4pt;height:14.4pt" o:ole="">
                  <v:imagedata r:id="rId11" o:title=""/>
                </v:shape>
                <o:OLEObject Type="Embed" ProgID="Visio.Drawing.15" ShapeID="_x0000_i1028" DrawAspect="Content" ObjectID="_1779025044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простой» (по факту)</w:t>
            </w:r>
          </w:p>
        </w:tc>
      </w:tr>
    </w:tbl>
    <w:p w:rsidR="00DD0327" w:rsidRPr="003F5414" w:rsidRDefault="00DD0327" w:rsidP="00DB4C5F">
      <w:pPr>
        <w:rPr>
          <w:color w:val="000000" w:themeColor="text1"/>
          <w:sz w:val="8"/>
        </w:rPr>
      </w:pPr>
    </w:p>
    <w:sectPr w:rsidR="00DD0327" w:rsidRPr="003F5414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1744"/>
    <w:rsid w:val="00004546"/>
    <w:rsid w:val="00031DDF"/>
    <w:rsid w:val="000358E8"/>
    <w:rsid w:val="000C133E"/>
    <w:rsid w:val="000C20C2"/>
    <w:rsid w:val="000E5546"/>
    <w:rsid w:val="001C0F49"/>
    <w:rsid w:val="0021213E"/>
    <w:rsid w:val="002173C0"/>
    <w:rsid w:val="00276D70"/>
    <w:rsid w:val="002F79FD"/>
    <w:rsid w:val="003046E9"/>
    <w:rsid w:val="00340CC8"/>
    <w:rsid w:val="003B2921"/>
    <w:rsid w:val="003B396F"/>
    <w:rsid w:val="003B4846"/>
    <w:rsid w:val="003F2010"/>
    <w:rsid w:val="003F5414"/>
    <w:rsid w:val="00484563"/>
    <w:rsid w:val="004F71CC"/>
    <w:rsid w:val="00543CB6"/>
    <w:rsid w:val="00550C71"/>
    <w:rsid w:val="005A4FBD"/>
    <w:rsid w:val="005B3A53"/>
    <w:rsid w:val="0063142F"/>
    <w:rsid w:val="006421FD"/>
    <w:rsid w:val="006617D0"/>
    <w:rsid w:val="006B2A9A"/>
    <w:rsid w:val="007011EE"/>
    <w:rsid w:val="00750539"/>
    <w:rsid w:val="00766420"/>
    <w:rsid w:val="00772976"/>
    <w:rsid w:val="0077666D"/>
    <w:rsid w:val="007F1FA5"/>
    <w:rsid w:val="00820FAE"/>
    <w:rsid w:val="00840520"/>
    <w:rsid w:val="00887658"/>
    <w:rsid w:val="008B2966"/>
    <w:rsid w:val="008E2361"/>
    <w:rsid w:val="00914EA1"/>
    <w:rsid w:val="00920799"/>
    <w:rsid w:val="009956D7"/>
    <w:rsid w:val="009D7D8B"/>
    <w:rsid w:val="00A05964"/>
    <w:rsid w:val="00A2341D"/>
    <w:rsid w:val="00A57B70"/>
    <w:rsid w:val="00AC3511"/>
    <w:rsid w:val="00AF6A53"/>
    <w:rsid w:val="00B459A5"/>
    <w:rsid w:val="00BF08D0"/>
    <w:rsid w:val="00C027D1"/>
    <w:rsid w:val="00C1478B"/>
    <w:rsid w:val="00C52FD6"/>
    <w:rsid w:val="00CA54AB"/>
    <w:rsid w:val="00CE6111"/>
    <w:rsid w:val="00CF0574"/>
    <w:rsid w:val="00D167AE"/>
    <w:rsid w:val="00D451DB"/>
    <w:rsid w:val="00D52891"/>
    <w:rsid w:val="00D62B22"/>
    <w:rsid w:val="00D754A7"/>
    <w:rsid w:val="00DB4C5F"/>
    <w:rsid w:val="00DD0327"/>
    <w:rsid w:val="00DE38CF"/>
    <w:rsid w:val="00E30A3D"/>
    <w:rsid w:val="00E837E5"/>
    <w:rsid w:val="00EB3B48"/>
    <w:rsid w:val="00EE021B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B330AD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38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3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822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23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43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23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2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75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77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88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26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7896FA-9E46-44F7-BC9C-870CB5F9C9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13</TotalTime>
  <Pages>1</Pages>
  <Words>85</Words>
  <Characters>485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46</cp:revision>
  <dcterms:created xsi:type="dcterms:W3CDTF">2024-05-24T09:35:00Z</dcterms:created>
  <dcterms:modified xsi:type="dcterms:W3CDTF">2024-06-04T11:50:00Z</dcterms:modified>
</cp:coreProperties>
</file>